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A9A8F7" w14:textId="77777777" w:rsidR="00231AE2" w:rsidRPr="005E0373" w:rsidRDefault="00954BD8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>Министерство образования и молодежной политики Свердловской области</w: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hidden="0" allowOverlap="1" wp14:anchorId="01A1DB97" wp14:editId="3971D685">
                <wp:simplePos x="0" y="0"/>
                <wp:positionH relativeFrom="column">
                  <wp:posOffset>-888999</wp:posOffset>
                </wp:positionH>
                <wp:positionV relativeFrom="paragraph">
                  <wp:posOffset>-457199</wp:posOffset>
                </wp:positionV>
                <wp:extent cx="6648450" cy="9477375"/>
                <wp:effectExtent l="0" t="0" r="0" b="0"/>
                <wp:wrapNone/>
                <wp:docPr id="1" name="Группа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648450" cy="9477375"/>
                          <a:chOff x="2021775" y="0"/>
                          <a:chExt cx="6648450" cy="7560000"/>
                        </a:xfrm>
                      </wpg:grpSpPr>
                      <wpg:grpSp>
                        <wpg:cNvPr id="2" name="Группа 2"/>
                        <wpg:cNvGrpSpPr/>
                        <wpg:grpSpPr>
                          <a:xfrm>
                            <a:off x="2021775" y="0"/>
                            <a:ext cx="6648450" cy="7560000"/>
                            <a:chOff x="710" y="501"/>
                            <a:chExt cx="10470" cy="14565"/>
                          </a:xfrm>
                        </wpg:grpSpPr>
                        <wps:wsp>
                          <wps:cNvPr id="3" name="Прямоугольник 3"/>
                          <wps:cNvSpPr/>
                          <wps:spPr>
                            <a:xfrm>
                              <a:off x="710" y="501"/>
                              <a:ext cx="10450" cy="145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5F3F7BAA" w14:textId="77777777" w:rsidR="00231AE2" w:rsidRDefault="00231AE2">
                                <w:pPr>
                                  <w:spacing w:after="0" w:line="240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g:grpSp>
                          <wpg:cNvPr id="4" name="Группа 4"/>
                          <wpg:cNvGrpSpPr/>
                          <wpg:grpSpPr>
                            <a:xfrm>
                              <a:off x="710" y="501"/>
                              <a:ext cx="10470" cy="14565"/>
                              <a:chOff x="1006" y="1008"/>
                              <a:chExt cx="10470" cy="14565"/>
                            </a:xfrm>
                          </wpg:grpSpPr>
                          <wps:wsp>
                            <wps:cNvPr id="5" name="Прямая со стрелкой 5"/>
                            <wps:cNvCnPr/>
                            <wps:spPr>
                              <a:xfrm>
                                <a:off x="1876" y="1008"/>
                                <a:ext cx="0" cy="1456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76200" cap="flat" cmpd="tri">
                                <a:solidFill>
                                  <a:srgbClr val="5F497A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bodyPr/>
                          </wps:wsp>
                          <wps:wsp>
                            <wps:cNvPr id="6" name="Прямая со стрелкой 6"/>
                            <wps:cNvCnPr/>
                            <wps:spPr>
                              <a:xfrm>
                                <a:off x="1006" y="2628"/>
                                <a:ext cx="1047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76200" cap="flat" cmpd="tri">
                                <a:solidFill>
                                  <a:srgbClr val="5F497A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bodyPr/>
                          </wps:wsp>
                        </wpg:grpSp>
                        <pic:pic xmlns:pic="http://schemas.openxmlformats.org/drawingml/2006/picture">
                          <pic:nvPicPr>
                            <pic:cNvPr id="7" name="Shape 7" descr="эмблема ЕКТС 2009"/>
                            <pic:cNvPicPr preferRelativeResize="0"/>
                          </pic:nvPicPr>
                          <pic:blipFill rotWithShape="1">
                            <a:blip r:embed="rId4">
                              <a:alphaModFix/>
                            </a:blip>
                            <a:srcRect/>
                            <a:stretch/>
                          </pic:blipFill>
                          <pic:spPr>
                            <a:xfrm>
                              <a:off x="1135" y="1180"/>
                              <a:ext cx="889" cy="14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01A1DB97" id="Группа 1" o:spid="_x0000_s1026" style="position:absolute;left:0;text-align:left;margin-left:-70pt;margin-top:-36pt;width:523.5pt;height:746.25pt;z-index:251658240" coordorigin="20217" coordsize="66484,75600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">
                <v:group id="Группа 2" o:spid="_x0000_s1027" style="position:absolute;left:20217;width:66485;height:75600" coordorigin="710,501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  <v:rect id="Прямоугольник 3" o:spid="_x0000_s1028" style="position:absolute;left:710;top:501;width:10450;height:145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" filled="f" stroked="f">
                    <v:textbox inset="2.53958mm,2.53958mm,2.53958mm,2.53958mm">
                      <w:txbxContent>
                        <w:p w14:paraId="5F3F7BAA" w14:textId="77777777" w:rsidR="00231AE2" w:rsidRDefault="00231AE2">
                          <w:pPr>
                            <w:spacing w:after="0" w:line="240" w:lineRule="auto"/>
                            <w:textDirection w:val="btLr"/>
                          </w:pPr>
                        </w:p>
                      </w:txbxContent>
                    </v:textbox>
                  </v:rect>
                  <v:group id="Группа 4" o:spid="_x0000_s1029" style="position:absolute;left:710;top:501;width:10470;height:14565" coordorigin="1006,1008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5" o:spid="_x0000_s1030" type="#_x0000_t32" style="position:absolute;left:1876;top:1008;width:0;height:1456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" strokecolor="#5f497a" strokeweight="6pt">
                      <v:stroke linestyle="thickBetweenThin"/>
                    </v:shape>
                    <v:shape id="Прямая со стрелкой 6" o:spid="_x0000_s1031" type="#_x0000_t32" style="position:absolute;left:1006;top:2628;width:1047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" strokecolor="#5f497a" strokeweight="6pt">
                      <v:stroke linestyle="thickBetweenThin"/>
                    </v:shape>
                  </v:group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Shape 7" o:spid="_x0000_s1032" type="#_x0000_t75" alt="эмблема ЕКТС 2009" style="position:absolute;left:1135;top:1180;width:889;height:1401;visibility:visible;mso-wrap-style:square" o:preferrelative="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">
                    <v:imagedata r:id="rId5" o:title="эмблема ЕКТС 2009"/>
                  </v:shape>
                </v:group>
              </v:group>
            </w:pict>
          </mc:Fallback>
        </mc:AlternateContent>
      </w:r>
    </w:p>
    <w:p w14:paraId="69C3F00F" w14:textId="77777777" w:rsidR="00231AE2" w:rsidRPr="005E0373" w:rsidRDefault="00954BD8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>ГАПОУ СО «Екатеринбургский колледж транспортного строительства»</w:t>
      </w:r>
    </w:p>
    <w:p w14:paraId="1CDD519C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1907F32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F6CA3D7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5D6408E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7774C12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6AE2921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26CA19E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C8100F2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C0DEF86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DAAB694" w14:textId="23F28DC0" w:rsidR="00231AE2" w:rsidRPr="005E0373" w:rsidRDefault="00954BD8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>Отчёт по программе  «</w:t>
      </w:r>
      <w:r w:rsidR="005E0373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П</w:t>
      </w:r>
      <w:r w:rsidRPr="005E0373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рактического заняти</w:t>
      </w:r>
      <w:r w:rsidR="005E0373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е 7</w:t>
      </w:r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>»</w:t>
      </w:r>
    </w:p>
    <w:p w14:paraId="292B2FDF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8D84B42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CCC2D99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FFDFB8E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DA86089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8C3B77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1D219F3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43A5152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C4EB306" w14:textId="28B6078F" w:rsidR="00231AE2" w:rsidRPr="005E0373" w:rsidRDefault="00954BD8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ыполнил: </w:t>
      </w:r>
      <w:r w:rsidR="005E0373">
        <w:rPr>
          <w:rFonts w:ascii="Times New Roman" w:eastAsia="Times New Roman" w:hAnsi="Times New Roman" w:cs="Times New Roman"/>
          <w:sz w:val="28"/>
          <w:szCs w:val="28"/>
          <w:lang w:val="ru-RU"/>
        </w:rPr>
        <w:t>Бондырев И.Н.</w:t>
      </w:r>
    </w:p>
    <w:p w14:paraId="6236A6CC" w14:textId="7811D131" w:rsidR="00231AE2" w:rsidRPr="005E0373" w:rsidRDefault="00954BD8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>Группа: ПР-</w:t>
      </w:r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="005E0373"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</w:p>
    <w:p w14:paraId="65A9D419" w14:textId="77777777" w:rsidR="00231AE2" w:rsidRPr="005E0373" w:rsidRDefault="00954BD8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>Преподаватель: Мирошниченко Г.В</w:t>
      </w:r>
    </w:p>
    <w:p w14:paraId="3F3AA3D1" w14:textId="77777777" w:rsidR="00231AE2" w:rsidRPr="005E0373" w:rsidRDefault="00954BD8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>2023</w:t>
      </w:r>
    </w:p>
    <w:p w14:paraId="47AB4F82" w14:textId="77777777" w:rsidR="00231AE2" w:rsidRPr="005E0373" w:rsidRDefault="00231AE2">
      <w:pPr>
        <w:jc w:val="center"/>
        <w:rPr>
          <w:lang w:val="ru-RU"/>
        </w:rPr>
      </w:pPr>
    </w:p>
    <w:p w14:paraId="12160C1D" w14:textId="77777777" w:rsidR="00231AE2" w:rsidRPr="005E0373" w:rsidRDefault="00231AE2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2DB7EDC" w14:textId="77777777" w:rsidR="00231AE2" w:rsidRPr="005E0373" w:rsidRDefault="00954BD8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699EC551" w14:textId="77777777" w:rsidR="00231AE2" w:rsidRPr="005E0373" w:rsidRDefault="00954BD8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Входные и выходные данные</w:t>
      </w:r>
    </w:p>
    <w:p w14:paraId="0B0496F6" w14:textId="77777777" w:rsidR="00231AE2" w:rsidRPr="005E0373" w:rsidRDefault="00954BD8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Блок-схема</w:t>
      </w:r>
    </w:p>
    <w:p w14:paraId="4A20095F" w14:textId="77777777" w:rsidR="00231AE2" w:rsidRPr="005E0373" w:rsidRDefault="00954BD8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Листинг программы (если есть)</w:t>
      </w:r>
    </w:p>
    <w:p w14:paraId="4A146F95" w14:textId="77777777" w:rsidR="00231AE2" w:rsidRPr="005E0373" w:rsidRDefault="00954BD8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Тестовые ситуации</w:t>
      </w:r>
    </w:p>
    <w:p w14:paraId="0D097A74" w14:textId="77777777" w:rsidR="00231AE2" w:rsidRPr="005E0373" w:rsidRDefault="00954BD8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Вывод</w:t>
      </w:r>
    </w:p>
    <w:p w14:paraId="3FAB6704" w14:textId="3A103DAD" w:rsidR="00231AE2" w:rsidRPr="005E0373" w:rsidRDefault="00954BD8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Задание 1: </w:t>
      </w:r>
      <w:r w:rsidR="005E0373">
        <w:rPr>
          <w:noProof/>
        </w:rPr>
        <w:drawing>
          <wp:inline distT="0" distB="0" distL="0" distR="0" wp14:anchorId="1C1AE340" wp14:editId="4E8CDA14">
            <wp:extent cx="4829175" cy="49530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49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9BEB1B" w14:textId="08A1C858" w:rsidR="00231AE2" w:rsidRDefault="00954BD8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>Листинг программы:</w:t>
      </w:r>
    </w:p>
    <w:p w14:paraId="418F9556" w14:textId="1E7EB950" w:rsidR="007635BC" w:rsidRDefault="007635BC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ходные данные: </w:t>
      </w:r>
      <w:r>
        <w:rPr>
          <w:rFonts w:ascii="Times New Roman" w:eastAsia="Times New Roman" w:hAnsi="Times New Roman" w:cs="Times New Roman"/>
          <w:sz w:val="28"/>
          <w:szCs w:val="28"/>
        </w:rPr>
        <w:t>r</w:t>
      </w:r>
      <w:r w:rsidRPr="007635B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1, </w:t>
      </w:r>
      <w:r>
        <w:rPr>
          <w:rFonts w:ascii="Times New Roman" w:eastAsia="Times New Roman" w:hAnsi="Times New Roman" w:cs="Times New Roman"/>
          <w:sz w:val="28"/>
          <w:szCs w:val="28"/>
        </w:rPr>
        <w:t>r</w:t>
      </w:r>
      <w:r w:rsidRPr="007635B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2, </w:t>
      </w:r>
      <w:r>
        <w:rPr>
          <w:rFonts w:ascii="Times New Roman" w:eastAsia="Times New Roman" w:hAnsi="Times New Roman" w:cs="Times New Roman"/>
          <w:sz w:val="28"/>
          <w:szCs w:val="28"/>
        </w:rPr>
        <w:t>r3</w:t>
      </w:r>
    </w:p>
    <w:p w14:paraId="7E97FC3E" w14:textId="7CC3F0B9" w:rsidR="007635BC" w:rsidRPr="007635BC" w:rsidRDefault="007635BC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ыходные данные: </w:t>
      </w:r>
      <w:r>
        <w:rPr>
          <w:rFonts w:ascii="Times New Roman" w:eastAsia="Times New Roman" w:hAnsi="Times New Roman" w:cs="Times New Roman"/>
          <w:sz w:val="28"/>
          <w:szCs w:val="28"/>
        </w:rPr>
        <w:t>r</w:t>
      </w:r>
    </w:p>
    <w:p w14:paraId="40D334EA" w14:textId="0AD83ECF" w:rsidR="00231AE2" w:rsidRDefault="007635BC" w:rsidP="005E037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9C44C30" wp14:editId="0AAB9D9D">
            <wp:extent cx="3762375" cy="22955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762375" cy="229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ED2360" w14:textId="34AB086A" w:rsidR="003619B5" w:rsidRDefault="003619B5" w:rsidP="005E037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06E88C7" wp14:editId="4B81EB98">
            <wp:extent cx="2124075" cy="1457325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124075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B5E812" w14:textId="7640A91D" w:rsidR="003619B5" w:rsidRDefault="003619B5" w:rsidP="005E0373">
      <w:pPr>
        <w:spacing w:after="0" w:line="240" w:lineRule="auto"/>
      </w:pPr>
      <w:r>
        <w:object w:dxaOrig="5806" w:dyaOrig="7591" w14:anchorId="7DB5F5EE">
          <v:shape id="_x0000_i1031" type="#_x0000_t75" style="width:239.25pt;height:313.5pt" o:ole="">
            <v:imagedata r:id="rId9" o:title=""/>
          </v:shape>
          <o:OLEObject Type="Embed" ProgID="Visio.Drawing.15" ShapeID="_x0000_i1031" DrawAspect="Content" ObjectID="_1737186709" r:id="rId10"/>
        </w:object>
      </w:r>
    </w:p>
    <w:p w14:paraId="2B9EA2A7" w14:textId="77777777" w:rsidR="003619B5" w:rsidRDefault="003619B5">
      <w:r>
        <w:br w:type="page"/>
      </w:r>
    </w:p>
    <w:p w14:paraId="04699B0C" w14:textId="77777777" w:rsidR="005E0373" w:rsidRPr="005E0373" w:rsidRDefault="005E0373" w:rsidP="005E0373">
      <w:pPr>
        <w:spacing w:after="0" w:line="240" w:lineRule="auto"/>
      </w:pPr>
    </w:p>
    <w:p w14:paraId="7F550607" w14:textId="5268E4C1" w:rsidR="005E0373" w:rsidRDefault="005E0373" w:rsidP="005E037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Задание 1</w:t>
      </w:r>
      <w:r>
        <w:rPr>
          <w:noProof/>
        </w:rPr>
        <w:drawing>
          <wp:inline distT="0" distB="0" distL="0" distR="0" wp14:anchorId="17FF5F08" wp14:editId="3AED6D34">
            <wp:extent cx="4667250" cy="8191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CCDDF" w14:textId="10DCBA2E" w:rsidR="007635BC" w:rsidRPr="007635BC" w:rsidRDefault="007635BC" w:rsidP="007635BC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ходные данные: </w:t>
      </w:r>
      <w:r>
        <w:rPr>
          <w:rFonts w:ascii="Times New Roman" w:eastAsia="Times New Roman" w:hAnsi="Times New Roman" w:cs="Times New Roman"/>
          <w:sz w:val="28"/>
          <w:szCs w:val="28"/>
        </w:rPr>
        <w:t>v</w:t>
      </w:r>
      <w:r w:rsidRPr="007635B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1, </w:t>
      </w:r>
      <w:r>
        <w:rPr>
          <w:rFonts w:ascii="Times New Roman" w:eastAsia="Times New Roman" w:hAnsi="Times New Roman" w:cs="Times New Roman"/>
          <w:sz w:val="28"/>
          <w:szCs w:val="28"/>
        </w:rPr>
        <w:t>v</w:t>
      </w:r>
      <w:r w:rsidRPr="007635B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2, </w:t>
      </w:r>
      <w:r>
        <w:rPr>
          <w:rFonts w:ascii="Times New Roman" w:eastAsia="Times New Roman" w:hAnsi="Times New Roman" w:cs="Times New Roman"/>
          <w:sz w:val="28"/>
          <w:szCs w:val="28"/>
        </w:rPr>
        <w:t>S</w:t>
      </w:r>
      <w:r w:rsidRPr="007635B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t</w:t>
      </w:r>
    </w:p>
    <w:p w14:paraId="1D1C9F6D" w14:textId="51513165" w:rsidR="007635BC" w:rsidRDefault="007635BC" w:rsidP="007635BC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ыходные данные: </w:t>
      </w:r>
      <w:r>
        <w:rPr>
          <w:rFonts w:ascii="Times New Roman" w:eastAsia="Times New Roman" w:hAnsi="Times New Roman" w:cs="Times New Roman"/>
          <w:sz w:val="28"/>
          <w:szCs w:val="28"/>
        </w:rPr>
        <w:t>s</w:t>
      </w:r>
    </w:p>
    <w:p w14:paraId="7DCD8DC7" w14:textId="6C5AA793" w:rsidR="005E0373" w:rsidRDefault="00F95662" w:rsidP="005E037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C023566" wp14:editId="2BC7688A">
            <wp:extent cx="5219700" cy="276225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276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13D47" w14:textId="5EF949D4" w:rsidR="005E0373" w:rsidRDefault="005E0373" w:rsidP="005E037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3B2FD004" wp14:editId="344BEB51">
            <wp:extent cx="3648075" cy="189547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48075" cy="1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922C19" w14:textId="0A9F3163" w:rsidR="003619B5" w:rsidRDefault="003619B5" w:rsidP="005E0373">
      <w:pPr>
        <w:spacing w:after="0" w:line="240" w:lineRule="auto"/>
      </w:pPr>
      <w:r>
        <w:object w:dxaOrig="5806" w:dyaOrig="7591" w14:anchorId="7BB51F55">
          <v:shape id="_x0000_i1035" type="#_x0000_t75" style="width:290.25pt;height:379.5pt" o:ole="">
            <v:imagedata r:id="rId14" o:title=""/>
          </v:shape>
          <o:OLEObject Type="Embed" ProgID="Visio.Drawing.15" ShapeID="_x0000_i1035" DrawAspect="Content" ObjectID="_1737186710" r:id="rId15"/>
        </w:object>
      </w:r>
    </w:p>
    <w:p w14:paraId="0AD0E2F3" w14:textId="6653E6DA" w:rsidR="003619B5" w:rsidRDefault="003619B5">
      <w:r>
        <w:br w:type="page"/>
      </w:r>
    </w:p>
    <w:p w14:paraId="3BCC350D" w14:textId="5B467994" w:rsidR="003619B5" w:rsidRDefault="007635BC" w:rsidP="003619B5">
      <w:pPr>
        <w:rPr>
          <w:lang w:val="ru-RU"/>
        </w:rPr>
      </w:pPr>
      <w:r>
        <w:rPr>
          <w:noProof/>
        </w:rPr>
        <w:lastRenderedPageBreak/>
        <w:drawing>
          <wp:anchor distT="0" distB="0" distL="114300" distR="114300" simplePos="0" relativeHeight="251659264" behindDoc="1" locked="0" layoutInCell="1" allowOverlap="1" wp14:anchorId="63FBADD7" wp14:editId="705EB67F">
            <wp:simplePos x="0" y="0"/>
            <wp:positionH relativeFrom="column">
              <wp:posOffset>1882140</wp:posOffset>
            </wp:positionH>
            <wp:positionV relativeFrom="paragraph">
              <wp:posOffset>-472440</wp:posOffset>
            </wp:positionV>
            <wp:extent cx="3800475" cy="1104900"/>
            <wp:effectExtent l="0" t="0" r="9525" b="0"/>
            <wp:wrapNone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lang w:val="ru-RU"/>
        </w:rPr>
        <w:t>Задание 2</w:t>
      </w:r>
    </w:p>
    <w:p w14:paraId="55158DB8" w14:textId="7E5218C1" w:rsidR="007635BC" w:rsidRPr="007635BC" w:rsidRDefault="007635BC" w:rsidP="007635BC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ходные данные: </w:t>
      </w:r>
      <w:r>
        <w:rPr>
          <w:rFonts w:ascii="Times New Roman" w:eastAsia="Times New Roman" w:hAnsi="Times New Roman" w:cs="Times New Roman"/>
          <w:sz w:val="28"/>
          <w:szCs w:val="28"/>
        </w:rPr>
        <w:t>y</w:t>
      </w:r>
    </w:p>
    <w:p w14:paraId="75BFAB24" w14:textId="6654DF81" w:rsidR="007635BC" w:rsidRPr="007635BC" w:rsidRDefault="007635BC" w:rsidP="007635BC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ыходные данные: </w:t>
      </w:r>
      <w:r>
        <w:rPr>
          <w:rFonts w:ascii="Times New Roman" w:eastAsia="Times New Roman" w:hAnsi="Times New Roman" w:cs="Times New Roman"/>
          <w:sz w:val="28"/>
          <w:szCs w:val="28"/>
        </w:rPr>
        <w:t>y</w:t>
      </w:r>
    </w:p>
    <w:p w14:paraId="0BEAEB47" w14:textId="5CCE8B3D" w:rsidR="007635BC" w:rsidRDefault="007635BC" w:rsidP="003619B5">
      <w:r>
        <w:rPr>
          <w:noProof/>
        </w:rPr>
        <w:drawing>
          <wp:inline distT="0" distB="0" distL="0" distR="0" wp14:anchorId="66EE58F0" wp14:editId="60D6D5D6">
            <wp:extent cx="3848100" cy="169545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169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A3607" w:rsidRPr="002A3607">
        <w:rPr>
          <w:noProof/>
        </w:rPr>
        <w:t xml:space="preserve"> </w:t>
      </w:r>
      <w:r w:rsidR="002A3607">
        <w:rPr>
          <w:noProof/>
        </w:rPr>
        <w:drawing>
          <wp:inline distT="0" distB="0" distL="0" distR="0" wp14:anchorId="3C5E9880" wp14:editId="140D49A2">
            <wp:extent cx="933450" cy="619125"/>
            <wp:effectExtent l="0" t="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933450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object w:dxaOrig="7305" w:dyaOrig="8101" w14:anchorId="1BBF079E">
          <v:shape id="_x0000_i1037" type="#_x0000_t75" style="width:365.25pt;height:405pt" o:ole="">
            <v:imagedata r:id="rId19" o:title=""/>
          </v:shape>
          <o:OLEObject Type="Embed" ProgID="Visio.Drawing.15" ShapeID="_x0000_i1037" DrawAspect="Content" ObjectID="_1737186711" r:id="rId20"/>
        </w:object>
      </w:r>
    </w:p>
    <w:p w14:paraId="76C070DE" w14:textId="77777777" w:rsidR="007635BC" w:rsidRDefault="007635BC">
      <w:r>
        <w:br w:type="page"/>
      </w:r>
    </w:p>
    <w:p w14:paraId="0306614B" w14:textId="3D865AFF" w:rsidR="007635BC" w:rsidRDefault="007635BC" w:rsidP="003619B5">
      <w:pPr>
        <w:rPr>
          <w:lang w:val="ru-RU"/>
        </w:rPr>
      </w:pPr>
      <w:r>
        <w:rPr>
          <w:lang w:val="ru-RU"/>
        </w:rPr>
        <w:lastRenderedPageBreak/>
        <w:t>Задание 2</w:t>
      </w:r>
      <w:r>
        <w:rPr>
          <w:noProof/>
        </w:rPr>
        <w:drawing>
          <wp:inline distT="0" distB="0" distL="0" distR="0" wp14:anchorId="265150FA" wp14:editId="189C416B">
            <wp:extent cx="4714286" cy="380952"/>
            <wp:effectExtent l="0" t="0" r="0" b="6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714286" cy="3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0687C2" w14:textId="6FF8EC3D" w:rsidR="00F95662" w:rsidRPr="00F95662" w:rsidRDefault="00F95662" w:rsidP="00F95662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ходные данные: </w:t>
      </w:r>
      <w:r>
        <w:rPr>
          <w:rFonts w:ascii="Times New Roman" w:eastAsia="Times New Roman" w:hAnsi="Times New Roman" w:cs="Times New Roman"/>
          <w:sz w:val="28"/>
          <w:szCs w:val="28"/>
        </w:rPr>
        <w:t>a</w:t>
      </w:r>
      <w:r w:rsidRPr="00F95662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b</w:t>
      </w:r>
      <w:r w:rsidRPr="00F95662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c</w:t>
      </w:r>
      <w:r w:rsidRPr="00F95662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v</w:t>
      </w:r>
      <w:r w:rsidRPr="00F95662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u</w:t>
      </w:r>
    </w:p>
    <w:p w14:paraId="39930806" w14:textId="4FDCF8EF" w:rsidR="00F95662" w:rsidRPr="00F95662" w:rsidRDefault="00F95662" w:rsidP="00F95662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ыходные данные: </w:t>
      </w:r>
      <w:r>
        <w:rPr>
          <w:rFonts w:ascii="Times New Roman" w:eastAsia="Times New Roman" w:hAnsi="Times New Roman" w:cs="Times New Roman"/>
          <w:sz w:val="28"/>
          <w:szCs w:val="28"/>
        </w:rPr>
        <w:t>max, min</w:t>
      </w:r>
    </w:p>
    <w:p w14:paraId="665DBA28" w14:textId="23D0D3C7" w:rsidR="007635BC" w:rsidRDefault="008A44A4" w:rsidP="003619B5">
      <w:pPr>
        <w:rPr>
          <w:lang w:val="ru-RU"/>
        </w:rPr>
      </w:pPr>
      <w:r>
        <w:rPr>
          <w:noProof/>
        </w:rPr>
        <w:drawing>
          <wp:inline distT="0" distB="0" distL="0" distR="0" wp14:anchorId="639C263A" wp14:editId="1630C090">
            <wp:extent cx="5940425" cy="497522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75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231FC8" w14:textId="0BF91003" w:rsidR="002A3607" w:rsidRDefault="002A3607" w:rsidP="003619B5">
      <w:pPr>
        <w:rPr>
          <w:lang w:val="ru-RU"/>
        </w:rPr>
      </w:pPr>
      <w:r>
        <w:rPr>
          <w:noProof/>
        </w:rPr>
        <w:drawing>
          <wp:inline distT="0" distB="0" distL="0" distR="0" wp14:anchorId="0043EE3B" wp14:editId="49170DA6">
            <wp:extent cx="5448300" cy="2409825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48300" cy="240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E7F211" w14:textId="323CE186" w:rsidR="008A44A4" w:rsidRDefault="008A44A4" w:rsidP="003619B5">
      <w:r>
        <w:object w:dxaOrig="8761" w:dyaOrig="13081" w14:anchorId="2A957361">
          <v:shape id="_x0000_i1039" type="#_x0000_t75" style="width:438pt;height:654pt" o:ole="">
            <v:imagedata r:id="rId24" o:title=""/>
          </v:shape>
          <o:OLEObject Type="Embed" ProgID="Visio.Drawing.15" ShapeID="_x0000_i1039" DrawAspect="Content" ObjectID="_1737186712" r:id="rId25"/>
        </w:object>
      </w:r>
    </w:p>
    <w:p w14:paraId="64A4A0E1" w14:textId="1A9CAFB5" w:rsidR="00421D00" w:rsidRPr="00954BD8" w:rsidRDefault="00421D00" w:rsidP="003619B5">
      <w:pPr>
        <w:rPr>
          <w:lang w:val="ru-RU"/>
        </w:rPr>
      </w:pPr>
      <w:r>
        <w:rPr>
          <w:lang w:val="ru-RU"/>
        </w:rPr>
        <w:t>Вывод: Я лучше узнал функ</w:t>
      </w:r>
      <w:r w:rsidR="00954BD8">
        <w:rPr>
          <w:lang w:val="ru-RU"/>
        </w:rPr>
        <w:t xml:space="preserve">ции </w:t>
      </w:r>
      <w:r w:rsidR="00954BD8">
        <w:t>while</w:t>
      </w:r>
      <w:r w:rsidR="00954BD8" w:rsidRPr="00954BD8">
        <w:rPr>
          <w:lang w:val="ru-RU"/>
        </w:rPr>
        <w:t xml:space="preserve"> </w:t>
      </w:r>
      <w:r w:rsidR="00954BD8">
        <w:rPr>
          <w:lang w:val="ru-RU"/>
        </w:rPr>
        <w:t xml:space="preserve">и </w:t>
      </w:r>
      <w:r w:rsidR="00954BD8">
        <w:t>when</w:t>
      </w:r>
    </w:p>
    <w:sectPr w:rsidR="00421D00" w:rsidRPr="00954BD8">
      <w:pgSz w:w="11906" w:h="16838"/>
      <w:pgMar w:top="1134" w:right="850" w:bottom="1134" w:left="1701" w:header="708" w:footer="708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31AE2"/>
    <w:rsid w:val="00231AE2"/>
    <w:rsid w:val="002A3607"/>
    <w:rsid w:val="003619B5"/>
    <w:rsid w:val="00421D00"/>
    <w:rsid w:val="005E0373"/>
    <w:rsid w:val="007635BC"/>
    <w:rsid w:val="008A44A4"/>
    <w:rsid w:val="00954BD8"/>
    <w:rsid w:val="00F956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3D114B7"/>
  <w15:docId w15:val="{D7E3D5F9-066D-48A1-8B9C-9AFC47D631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en-US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635BC"/>
  </w:style>
  <w:style w:type="paragraph" w:styleId="1">
    <w:name w:val="heading 1"/>
    <w:basedOn w:val="a"/>
    <w:next w:val="a"/>
    <w:uiPriority w:val="9"/>
    <w:qFormat/>
    <w:pPr>
      <w:spacing w:line="240" w:lineRule="auto"/>
      <w:outlineLvl w:val="0"/>
    </w:pPr>
    <w:rPr>
      <w:rFonts w:ascii="Times New Roman" w:eastAsia="Times New Roman" w:hAnsi="Times New Roman" w:cs="Times New Roman"/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spacing w:line="240" w:lineRule="auto"/>
      <w:outlineLvl w:val="1"/>
    </w:pPr>
    <w:rPr>
      <w:rFonts w:ascii="Times New Roman" w:eastAsia="Times New Roman" w:hAnsi="Times New Roman" w:cs="Times New Roman"/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2839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image" Target="media/image9.png"/><Relationship Id="rId18" Type="http://schemas.openxmlformats.org/officeDocument/2006/relationships/image" Target="media/image13.png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image" Target="media/image15.png"/><Relationship Id="rId7" Type="http://schemas.openxmlformats.org/officeDocument/2006/relationships/image" Target="media/image4.png"/><Relationship Id="rId12" Type="http://schemas.openxmlformats.org/officeDocument/2006/relationships/image" Target="media/image8.png"/><Relationship Id="rId17" Type="http://schemas.openxmlformats.org/officeDocument/2006/relationships/image" Target="media/image12.png"/><Relationship Id="rId25" Type="http://schemas.openxmlformats.org/officeDocument/2006/relationships/package" Target="embeddings/Microsoft_Visio_Drawing3.vsdx"/><Relationship Id="rId2" Type="http://schemas.openxmlformats.org/officeDocument/2006/relationships/settings" Target="settings.xml"/><Relationship Id="rId16" Type="http://schemas.openxmlformats.org/officeDocument/2006/relationships/image" Target="media/image11.png"/><Relationship Id="rId20" Type="http://schemas.openxmlformats.org/officeDocument/2006/relationships/package" Target="embeddings/Microsoft_Visio_Drawing2.vsdx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7.png"/><Relationship Id="rId24" Type="http://schemas.openxmlformats.org/officeDocument/2006/relationships/image" Target="media/image18.emf"/><Relationship Id="rId5" Type="http://schemas.openxmlformats.org/officeDocument/2006/relationships/image" Target="media/image2.jpeg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7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4.emf"/><Relationship Id="rId4" Type="http://schemas.openxmlformats.org/officeDocument/2006/relationships/image" Target="media/image1.jpg"/><Relationship Id="rId9" Type="http://schemas.openxmlformats.org/officeDocument/2006/relationships/image" Target="media/image6.emf"/><Relationship Id="rId14" Type="http://schemas.openxmlformats.org/officeDocument/2006/relationships/image" Target="media/image10.emf"/><Relationship Id="rId22" Type="http://schemas.openxmlformats.org/officeDocument/2006/relationships/image" Target="media/image16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8</Pages>
  <Words>120</Words>
  <Characters>689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305a12</dc:creator>
  <cp:lastModifiedBy>305-12</cp:lastModifiedBy>
  <cp:revision>3</cp:revision>
  <dcterms:created xsi:type="dcterms:W3CDTF">2023-02-06T06:04:00Z</dcterms:created>
  <dcterms:modified xsi:type="dcterms:W3CDTF">2023-02-06T06:05:00Z</dcterms:modified>
</cp:coreProperties>
</file>